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126B93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Отчёт по лабораторной работе №3</w:t>
      </w:r>
      <w:r w:rsidR="00B24DCA" w:rsidRPr="00B24DCA">
        <w:rPr>
          <w:b/>
          <w:color w:val="000000"/>
          <w:sz w:val="28"/>
          <w:szCs w:val="28"/>
        </w:rPr>
        <w:t>.1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Минск 2018</w:t>
      </w:r>
    </w:p>
    <w:p w:rsidR="004B3E1B" w:rsidRDefault="004B3E1B" w:rsidP="004B3E1B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:</w:t>
      </w:r>
    </w:p>
    <w:p w:rsidR="004B3E1B" w:rsidRDefault="004B3E1B" w:rsidP="004B3E1B">
      <w:pPr>
        <w:pStyle w:val="a3"/>
        <w:rPr>
          <w:color w:val="000000"/>
          <w:sz w:val="28"/>
          <w:szCs w:val="28"/>
        </w:rPr>
      </w:pPr>
      <w:r w:rsidRPr="004B3E1B">
        <w:rPr>
          <w:color w:val="000000"/>
          <w:sz w:val="28"/>
          <w:szCs w:val="28"/>
        </w:rPr>
        <w:t>Дано целое число N&gt;0 и строка S. Преобразовать строку S в строку длины N следующим образом: если длина строки S больше N, то отбросить первые символы, если длина строки S меньше N, то в ее начало добавить символы «.» (точка).</w:t>
      </w:r>
    </w:p>
    <w:p w:rsidR="004B3E1B" w:rsidRDefault="004B3E1B" w:rsidP="004B3E1B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Код </w:t>
      </w:r>
      <w:r>
        <w:rPr>
          <w:b/>
          <w:color w:val="000000"/>
          <w:sz w:val="28"/>
          <w:szCs w:val="28"/>
          <w:lang w:val="en-US"/>
        </w:rPr>
        <w:t>Delphi 10: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program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Project9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808080"/>
          <w:sz w:val="17"/>
          <w:szCs w:val="17"/>
          <w:lang w:val="en-US"/>
        </w:rPr>
        <w:t>{$APPTYPE CONSOLE}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uses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SysUtils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spellStart"/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const</w:t>
      </w:r>
      <w:proofErr w:type="spellEnd"/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inLength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= </w:t>
      </w:r>
      <w:r w:rsidRPr="00BE63FF">
        <w:rPr>
          <w:rFonts w:ascii="Courier New" w:hAnsi="Courier New" w:cs="Courier New"/>
          <w:color w:val="006400"/>
          <w:sz w:val="17"/>
          <w:szCs w:val="17"/>
          <w:lang w:val="en-US"/>
        </w:rPr>
        <w:t>1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axLength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= </w:t>
      </w:r>
      <w:r w:rsidRPr="00BE63FF">
        <w:rPr>
          <w:rFonts w:ascii="Courier New" w:hAnsi="Courier New" w:cs="Courier New"/>
          <w:color w:val="006400"/>
          <w:sz w:val="17"/>
          <w:szCs w:val="17"/>
          <w:lang w:val="en-US"/>
        </w:rPr>
        <w:t>255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procedure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hange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um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yt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; </w:t>
      </w:r>
      <w:proofErr w:type="spell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String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spellStart"/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yt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Le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Integer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Le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Length(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if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um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&gt;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Le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hen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for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 </w:t>
      </w:r>
      <w:r w:rsidRPr="00BE63FF">
        <w:rPr>
          <w:rFonts w:ascii="Courier New" w:hAnsi="Courier New" w:cs="Courier New"/>
          <w:color w:val="006400"/>
          <w:sz w:val="17"/>
          <w:szCs w:val="17"/>
          <w:lang w:val="en-US"/>
        </w:rPr>
        <w:t xml:space="preserve">1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to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um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-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Le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do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nsert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.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r w:rsidRPr="00BE63FF">
        <w:rPr>
          <w:rFonts w:ascii="Courier New" w:hAnsi="Courier New" w:cs="Courier New"/>
          <w:color w:val="006400"/>
          <w:sz w:val="17"/>
          <w:szCs w:val="17"/>
          <w:lang w:val="en-US"/>
        </w:rPr>
        <w:t>1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lse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Delete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r w:rsidRPr="00BE63FF">
        <w:rPr>
          <w:rFonts w:ascii="Courier New" w:hAnsi="Courier New" w:cs="Courier New"/>
          <w:color w:val="006400"/>
          <w:sz w:val="17"/>
          <w:szCs w:val="17"/>
          <w:lang w:val="en-US"/>
        </w:rPr>
        <w:t>1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Le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-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um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function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hoiceInpu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()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Char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spellStart"/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Input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Char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oolean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repeat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Read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nput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nput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UpCas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Input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if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(Input =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Y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or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(Input =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N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)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hen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true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lse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fals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'Incorrect input. Enter </w:t>
      </w:r>
      <w:proofErr w:type="gramStart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Y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Yes) or N(No)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until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hoiceInpu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Input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procedure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OutputConso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String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Changed string is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procedure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ShowAnswer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ew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Text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;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String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ew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Changed string is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ew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procedure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Output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String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spellStart"/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oolean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ew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Text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ameOf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String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lastRenderedPageBreak/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Enter the name of file (.txt)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fals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repeat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Read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ameOf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if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not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FileExists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ameOf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))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hen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File does not exist. Try again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lse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tru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Assign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ew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ameOf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'Would you like to rewrite the file? Enter </w:t>
      </w:r>
      <w:proofErr w:type="gramStart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Y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Yes) or N(No)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if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hoiceInpu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=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'Y'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hen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ry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Rewrite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ew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ShowAnswer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ew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xcept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Access is not allowed. Try again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    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fals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lse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ry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Append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ew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ShowAnswer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ew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xcept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    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Access is not allowed. Try again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    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fals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until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lose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ew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function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heckLength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(Min, Max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yt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)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yt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spellStart"/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Length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Integer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oolean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fals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repeat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ry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Read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Length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if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(Length &gt;= Min)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and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(Length &lt;= Max)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hen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true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lse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Enter number from interval [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Min,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..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Max,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]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xcept</w:t>
      </w:r>
      <w:proofErr w:type="gramEnd"/>
    </w:p>
    <w:p w:rsid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Check entered data. Enter number from interval [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Min,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</w:t>
      </w:r>
      <w:proofErr w:type="gramStart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..'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Max, </w:t>
      </w:r>
    </w:p>
    <w:p w:rsidR="004B3E1B" w:rsidRPr="00BE63FF" w:rsidRDefault="00BE63FF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         </w:t>
      </w:r>
      <w:r w:rsidR="004B3E1B"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]: '</w:t>
      </w:r>
      <w:r w:rsidR="004B3E1B"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until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heckLength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Length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function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heckLength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(Min, Max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yt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; </w:t>
      </w:r>
      <w:proofErr w:type="spell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Text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)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yt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spellStart"/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Length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Integer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oolean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fals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repeat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ry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Read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, Length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if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(Length &gt;= Min)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and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(Length &lt;= Max)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hen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true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lse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Enter number from interval [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Min,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..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Max,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]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xcept</w:t>
      </w:r>
      <w:proofErr w:type="gramEnd"/>
    </w:p>
    <w:p w:rsid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Check entered data. Enter number from interval [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Min,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</w:t>
      </w:r>
      <w:proofErr w:type="gramStart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..'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, Max,</w:t>
      </w:r>
    </w:p>
    <w:p w:rsidR="004B3E1B" w:rsidRPr="00BE63FF" w:rsidRDefault="00BE63FF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        </w:t>
      </w:r>
      <w:r w:rsidR="004B3E1B"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="004B3E1B"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]: '</w:t>
      </w:r>
      <w:r w:rsidR="004B3E1B"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until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heckLength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Length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procedure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GetDataConso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Length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yt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; </w:t>
      </w:r>
      <w:proofErr w:type="spell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String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lastRenderedPageBreak/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Enter N: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Length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heckLength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inLength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axLength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Enter your string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Read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procedure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ReadFrom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Text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; </w:t>
      </w:r>
      <w:proofErr w:type="spell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Length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yt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; </w:t>
      </w:r>
      <w:proofErr w:type="spell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String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Reset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Length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heckLength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inLength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axLength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while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not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Eo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)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do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Read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procedure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GetData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Length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yt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; </w:t>
      </w:r>
      <w:proofErr w:type="spell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String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spellStart"/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oolean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ameOf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String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Text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Enter file name(.txt)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repeat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Read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ameOf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if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not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FileExists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ameOf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))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hen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File does not exist. Try again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fals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lse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Assign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NameOf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Reset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if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SeekEof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)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hen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File is empty. Try again: 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fals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</w:rPr>
        <w:t>end</w:t>
      </w:r>
      <w:proofErr w:type="spell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</w:rPr>
        <w:t xml:space="preserve">            </w:t>
      </w:r>
      <w:proofErr w:type="spell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</w:rPr>
        <w:t>else</w:t>
      </w:r>
      <w:proofErr w:type="spell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</w:rPr>
        <w:t xml:space="preserve">            </w:t>
      </w:r>
      <w:proofErr w:type="spell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</w:rPr>
        <w:t>begin</w:t>
      </w:r>
      <w:proofErr w:type="spell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:=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tru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ReadFrom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, Length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until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IsCorrec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lose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procedure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ain(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spellStart"/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var</w:t>
      </w:r>
      <w:proofErr w:type="spellEnd"/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String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Length: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Byte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'This program converts the entered string into a string of length N as </w:t>
      </w:r>
    </w:p>
    <w:p w:rsidR="004B3E1B" w:rsidRPr="00BE63FF" w:rsidRDefault="00BE63FF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             </w:t>
      </w:r>
      <w:proofErr w:type="gramStart"/>
      <w:r w:rsidR="004B3E1B"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follows:</w:t>
      </w:r>
      <w:proofErr w:type="gramEnd"/>
      <w:r w:rsidR="004B3E1B"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</w:t>
      </w:r>
      <w:r w:rsidR="004B3E1B"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'If length of the string is greater than N, then discard the first characters, </w:t>
      </w:r>
    </w:p>
    <w:p w:rsidR="004B3E1B" w:rsidRPr="00BE63FF" w:rsidRDefault="00BE63FF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             </w:t>
      </w:r>
      <w:proofErr w:type="gramStart"/>
      <w:r w:rsidR="004B3E1B"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if</w:t>
      </w:r>
      <w:proofErr w:type="gramEnd"/>
      <w:r w:rsidR="004B3E1B"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 length of the string is less than N, then add points at the beginning.'</w:t>
      </w:r>
      <w:r w:rsidR="004B3E1B"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'Would you like to use File input instead of Console input? </w:t>
      </w:r>
    </w:p>
    <w:p w:rsidR="004B3E1B" w:rsidRPr="00BE63FF" w:rsidRDefault="00BE63FF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           </w:t>
      </w:r>
      <w:r w:rsidR="004B3E1B"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Enter </w:t>
      </w:r>
      <w:proofErr w:type="gramStart"/>
      <w:r w:rsidR="004B3E1B"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Y(</w:t>
      </w:r>
      <w:proofErr w:type="gramEnd"/>
      <w:r w:rsidR="004B3E1B"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Yes) or N(No): '</w:t>
      </w:r>
      <w:r w:rsidR="004B3E1B"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if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hoiceInpu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=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'Y'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hen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GetData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Length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lse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GetDataConso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Length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hange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Length,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'Would you like to write down the answer to File instead of Console? </w:t>
      </w:r>
    </w:p>
    <w:p w:rsidR="004B3E1B" w:rsidRPr="00BE63FF" w:rsidRDefault="00BE63FF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           </w:t>
      </w:r>
      <w:r w:rsidR="004B3E1B"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Enter </w:t>
      </w:r>
      <w:proofErr w:type="gramStart"/>
      <w:r w:rsidR="004B3E1B"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Y(</w:t>
      </w:r>
      <w:proofErr w:type="gramEnd"/>
      <w:r w:rsidR="004B3E1B"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Yes) or N(No): '</w:t>
      </w:r>
      <w:r w:rsidR="004B3E1B"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if</w:t>
      </w:r>
      <w:proofErr w:type="gramEnd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ChoiceInput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= </w:t>
      </w:r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 xml:space="preserve">'Y' </w:t>
      </w: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then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OutputFi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lse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OutputConsole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spellStart"/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yString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proofErr w:type="gram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Write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(</w:t>
      </w:r>
      <w:proofErr w:type="gramEnd"/>
      <w:r w:rsidRPr="00BE63FF">
        <w:rPr>
          <w:rFonts w:ascii="Courier New" w:hAnsi="Courier New" w:cs="Courier New"/>
          <w:color w:val="0000FF"/>
          <w:sz w:val="17"/>
          <w:szCs w:val="17"/>
          <w:lang w:val="en-US"/>
        </w:rPr>
        <w:t>'Press "Enter" to exit.'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)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 xml:space="preserve">    </w:t>
      </w:r>
      <w:proofErr w:type="spellStart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Readln</w:t>
      </w:r>
      <w:proofErr w:type="spell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;</w:t>
      </w: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begin</w:t>
      </w:r>
      <w:proofErr w:type="gramEnd"/>
    </w:p>
    <w:p w:rsidR="004B3E1B" w:rsidRPr="00BE63FF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 xml:space="preserve">    </w:t>
      </w:r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Main;</w:t>
      </w:r>
    </w:p>
    <w:p w:rsidR="004B3E1B" w:rsidRDefault="004B3E1B" w:rsidP="004B3E1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7"/>
          <w:szCs w:val="17"/>
          <w:lang w:val="en-US"/>
        </w:rPr>
      </w:pPr>
      <w:proofErr w:type="gramStart"/>
      <w:r w:rsidRPr="00BE63FF">
        <w:rPr>
          <w:rFonts w:ascii="Courier New" w:hAnsi="Courier New" w:cs="Courier New"/>
          <w:b/>
          <w:bCs/>
          <w:color w:val="000000"/>
          <w:sz w:val="17"/>
          <w:szCs w:val="17"/>
          <w:lang w:val="en-US"/>
        </w:rPr>
        <w:t>end</w:t>
      </w:r>
      <w:proofErr w:type="gramEnd"/>
      <w:r w:rsidRPr="00BE63FF">
        <w:rPr>
          <w:rFonts w:ascii="Courier New" w:hAnsi="Courier New" w:cs="Courier New"/>
          <w:color w:val="000000"/>
          <w:sz w:val="17"/>
          <w:szCs w:val="17"/>
          <w:lang w:val="en-US"/>
        </w:rPr>
        <w:t>.</w:t>
      </w: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Скриншоты:</w:t>
      </w: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148.35pt">
            <v:imagedata r:id="rId4" o:title="1"/>
          </v:shape>
        </w:pict>
      </w: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  <w:lang w:eastAsia="ru-RU"/>
        </w:rPr>
        <w:drawing>
          <wp:inline distT="0" distB="0" distL="0" distR="0">
            <wp:extent cx="5936615" cy="1704340"/>
            <wp:effectExtent l="0" t="0" r="6985" b="0"/>
            <wp:docPr id="1" name="Рисунок 1" descr="C:\Users\User\AppData\Local\Microsoft\Windows\INetCache\Content.Word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User\AppData\Local\Microsoft\Windows\INetCache\Content.Word\5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70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pict>
          <v:shape id="_x0000_i1026" type="#_x0000_t75" style="width:195.25pt;height:99.25pt">
            <v:imagedata r:id="rId6" o:title="2"/>
          </v:shape>
        </w:pict>
      </w: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pict>
          <v:shape id="_x0000_i1027" type="#_x0000_t75" style="width:184.35pt;height:90pt">
            <v:imagedata r:id="rId7" o:title="3"/>
          </v:shape>
        </w:pict>
      </w: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pict>
          <v:shape id="_x0000_i1028" type="#_x0000_t75" style="width:198.55pt;height:108.55pt">
            <v:imagedata r:id="rId8" o:title="4"/>
          </v:shape>
        </w:pict>
      </w: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4B4CE1" w:rsidRDefault="004B4CE1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Блок-схема:</w:t>
      </w: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  <w:r>
        <w:object w:dxaOrig="11323" w:dyaOrig="15844">
          <v:shape id="_x0000_i1029" type="#_x0000_t75" style="width:467.45pt;height:654.55pt" o:ole="">
            <v:imagedata r:id="rId9" o:title=""/>
          </v:shape>
          <o:OLEObject Type="Embed" ProgID="Visio.Drawing.11" ShapeID="_x0000_i1029" DrawAspect="Content" ObjectID="_1603314991" r:id="rId10"/>
        </w:object>
      </w: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  <w:r>
        <w:object w:dxaOrig="7156" w:dyaOrig="11362">
          <v:shape id="_x0000_i1030" type="#_x0000_t75" style="width:357.8pt;height:568.35pt" o:ole="">
            <v:imagedata r:id="rId11" o:title=""/>
          </v:shape>
          <o:OLEObject Type="Embed" ProgID="Visio.Drawing.11" ShapeID="_x0000_i1030" DrawAspect="Content" ObjectID="_1603314992" r:id="rId12"/>
        </w:object>
      </w: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</w:pPr>
    </w:p>
    <w:p w:rsidR="00004E10" w:rsidRPr="00004E10" w:rsidRDefault="00004E10" w:rsidP="004B4CE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object w:dxaOrig="10076" w:dyaOrig="12982">
          <v:shape id="_x0000_i1031" type="#_x0000_t75" style="width:467.45pt;height:602.2pt" o:ole="">
            <v:imagedata r:id="rId13" o:title=""/>
          </v:shape>
          <o:OLEObject Type="Embed" ProgID="Visio.Drawing.11" ShapeID="_x0000_i1031" DrawAspect="Content" ObjectID="_1603314993" r:id="rId14"/>
        </w:object>
      </w:r>
      <w:bookmarkStart w:id="0" w:name="_GoBack"/>
      <w:bookmarkEnd w:id="0"/>
    </w:p>
    <w:sectPr w:rsidR="00004E10" w:rsidRPr="00004E10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DCA"/>
    <w:rsid w:val="00004E10"/>
    <w:rsid w:val="00126B93"/>
    <w:rsid w:val="003254A1"/>
    <w:rsid w:val="004B3E1B"/>
    <w:rsid w:val="004B4CE1"/>
    <w:rsid w:val="00B24DCA"/>
    <w:rsid w:val="00BE63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EB5DA27-AB93-42F6-AAE3-CA8E6B1E1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8.emf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7.emf"/><Relationship Id="rId5" Type="http://schemas.openxmlformats.org/officeDocument/2006/relationships/image" Target="media/image2.png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image" Target="media/image1.png"/><Relationship Id="rId9" Type="http://schemas.openxmlformats.org/officeDocument/2006/relationships/image" Target="media/image6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1</TotalTime>
  <Pages>8</Pages>
  <Words>933</Words>
  <Characters>5320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2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Ḿẫҝşĭḿ_₣ắȴόηŝę Ḿẫҝşĭḿ_₣ắȴόηŝę</cp:lastModifiedBy>
  <cp:revision>5</cp:revision>
  <dcterms:created xsi:type="dcterms:W3CDTF">2018-11-09T17:08:00Z</dcterms:created>
  <dcterms:modified xsi:type="dcterms:W3CDTF">2018-11-09T21:30:00Z</dcterms:modified>
</cp:coreProperties>
</file>